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307357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6782F" w:rsidRPr="00B6782F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6782F" w:rsidRPr="00B6782F">
            <w:fldChar w:fldCharType="separate"/>
          </w:r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6" w:history="1">
            <w:r w:rsidRPr="00D4538F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7" w:history="1">
            <w:r w:rsidRPr="00D4538F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8" w:history="1">
            <w:r w:rsidRPr="00D4538F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9" w:history="1">
            <w:r w:rsidRPr="00D4538F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0" w:history="1">
            <w:r w:rsidRPr="00D4538F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1" w:history="1">
            <w:r w:rsidRPr="00D4538F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2" w:history="1">
            <w:r w:rsidRPr="00D4538F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3" w:history="1">
            <w:r w:rsidRPr="00D4538F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4" w:history="1">
            <w:r w:rsidRPr="00D4538F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5" w:history="1">
            <w:r w:rsidRPr="00D4538F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6" w:history="1">
            <w:r w:rsidRPr="00D4538F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7" w:history="1">
            <w:r w:rsidRPr="00D4538F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8" w:history="1">
            <w:r w:rsidRPr="00D4538F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9" w:history="1">
            <w:r w:rsidRPr="00D4538F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0" w:history="1">
            <w:r w:rsidRPr="00D4538F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1" w:history="1">
            <w:r w:rsidRPr="00D4538F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2" w:history="1">
            <w:r w:rsidRPr="00D4538F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чальная поставка данных организ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3" w:history="1">
            <w:r w:rsidRPr="00D4538F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4" w:history="1">
            <w:r w:rsidRPr="00D4538F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5" w:history="1">
            <w:r w:rsidRPr="00D4538F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6" w:history="1">
            <w:r w:rsidRPr="00D4538F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7" w:history="1">
            <w:r w:rsidRPr="00D4538F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8" w:history="1">
            <w:r w:rsidRPr="00D4538F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9" w:history="1">
            <w:r w:rsidRPr="00D4538F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0" w:history="1">
            <w:r w:rsidRPr="00D4538F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1" w:history="1">
            <w:r w:rsidRPr="00D4538F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2" w:history="1">
            <w:r w:rsidRPr="00D4538F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3" w:history="1">
            <w:r w:rsidRPr="00D4538F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4" w:history="1">
            <w:r w:rsidRPr="00D4538F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ель данных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5" w:history="1">
            <w:r w:rsidRPr="00D4538F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6" w:history="1">
            <w:r w:rsidRPr="00D4538F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7" w:history="1">
            <w:r w:rsidRPr="00D4538F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8" w:history="1">
            <w:r w:rsidRPr="00D4538F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9" w:history="1">
            <w:r w:rsidRPr="00D4538F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0" w:history="1">
            <w:r w:rsidRPr="00D4538F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1" w:history="1">
            <w:r w:rsidRPr="00D4538F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2" w:history="1">
            <w:r w:rsidRPr="00D4538F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3" w:history="1">
            <w:r w:rsidRPr="00D4538F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4" w:history="1">
            <w:r w:rsidRPr="00D4538F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5" w:history="1">
            <w:r w:rsidRPr="00D4538F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6" w:history="1">
            <w:r w:rsidRPr="00D4538F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7" w:history="1">
            <w:r w:rsidRPr="00D4538F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8" w:history="1">
            <w:r w:rsidRPr="00D4538F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9" w:history="1">
            <w:r w:rsidRPr="00D4538F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0" w:history="1">
            <w:r w:rsidRPr="00D4538F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1" w:history="1">
            <w:r w:rsidRPr="00D4538F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2" w:history="1">
            <w:r w:rsidRPr="00D4538F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3" w:history="1">
            <w:r w:rsidRPr="00D4538F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4" w:history="1">
            <w:r w:rsidRPr="00D4538F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5" w:history="1">
            <w:r w:rsidRPr="00D4538F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6" w:history="1">
            <w:r w:rsidRPr="00D4538F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7" w:history="1">
            <w:r w:rsidRPr="00D4538F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8" w:history="1">
            <w:r w:rsidRPr="00D4538F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9" w:history="1">
            <w:r w:rsidRPr="00D4538F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0" w:history="1">
            <w:r w:rsidRPr="00D4538F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1" w:history="1">
            <w:r w:rsidRPr="00D4538F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2" w:history="1">
            <w:r w:rsidRPr="00D4538F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3" w:history="1">
            <w:r w:rsidRPr="00D4538F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4" w:history="1">
            <w:r w:rsidRPr="00D4538F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5" w:history="1">
            <w:r w:rsidRPr="00D4538F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6" w:history="1">
            <w:r w:rsidRPr="00D4538F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7" w:history="1">
            <w:r w:rsidRPr="00D4538F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8" w:history="1">
            <w:r w:rsidRPr="00D4538F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9" w:history="1">
            <w:r w:rsidRPr="00D4538F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0" w:history="1">
            <w:r w:rsidRPr="00D4538F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1" w:history="1">
            <w:r w:rsidRPr="00D4538F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2" w:history="1">
            <w:r w:rsidRPr="00D4538F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3" w:history="1">
            <w:r w:rsidRPr="00D4538F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4" w:history="1">
            <w:r w:rsidRPr="00D4538F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5" w:history="1">
            <w:r w:rsidRPr="00D4538F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6" w:history="1">
            <w:r w:rsidRPr="00D4538F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7" w:history="1">
            <w:r w:rsidRPr="00D4538F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8" w:history="1">
            <w:r w:rsidRPr="00D4538F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9" w:history="1">
            <w:r w:rsidRPr="00D4538F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0" w:history="1">
            <w:r w:rsidRPr="00D4538F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1" w:history="1">
            <w:r w:rsidRPr="00D4538F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2" w:history="1">
            <w:r w:rsidRPr="00D4538F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3" w:history="1">
            <w:r w:rsidRPr="00D4538F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4" w:history="1">
            <w:r w:rsidRPr="00D4538F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5" w:history="1">
            <w:r w:rsidRPr="00D4538F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6" w:history="1">
            <w:r w:rsidRPr="00D4538F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7" w:history="1">
            <w:r w:rsidRPr="00D4538F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8" w:history="1">
            <w:r w:rsidRPr="00D4538F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9" w:history="1">
            <w:r w:rsidRPr="00D4538F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0" w:history="1">
            <w:r w:rsidRPr="00D4538F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1" w:history="1">
            <w:r w:rsidRPr="00D4538F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2" w:history="1">
            <w:r w:rsidRPr="00D4538F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3" w:history="1">
            <w:r w:rsidRPr="00D4538F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4" w:history="1">
            <w:r w:rsidRPr="00D4538F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5" w:history="1">
            <w:r w:rsidRPr="00D4538F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6" w:history="1">
            <w:r w:rsidRPr="00D4538F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7" w:history="1">
            <w:r w:rsidRPr="00D4538F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8" w:history="1">
            <w:r w:rsidRPr="00D4538F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9" w:history="1">
            <w:r w:rsidRPr="00D4538F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0" w:history="1">
            <w:r w:rsidRPr="00D4538F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1" w:history="1">
            <w:r w:rsidRPr="00D4538F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2" w:history="1">
            <w:r w:rsidRPr="00D4538F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3" w:history="1">
            <w:r w:rsidRPr="00D4538F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4" w:history="1">
            <w:r w:rsidRPr="00D4538F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5" w:history="1">
            <w:r w:rsidRPr="00D4538F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6" w:history="1">
            <w:r w:rsidRPr="00D4538F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7" w:history="1">
            <w:r w:rsidRPr="00D4538F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8" w:history="1">
            <w:r w:rsidRPr="00D4538F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B6782F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09646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F43335" w:rsidRDefault="000C0FED" w:rsidP="00294A5E">
      <w:pPr>
        <w:pStyle w:val="af5"/>
      </w:pPr>
      <w:r w:rsidRPr="00294A5E">
        <w:t>ID</w:t>
      </w:r>
      <w:r w:rsidRPr="00F43335"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09647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одной из самых популярных площадок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lastRenderedPageBreak/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Pr="00A948AC" w:rsidRDefault="00045748" w:rsidP="00A51CDE">
      <w:pPr>
        <w:pStyle w:val="af5"/>
        <w:rPr>
          <w:lang w:val="ru-RU"/>
        </w:rPr>
      </w:pPr>
      <w:r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2" w:name="_Toc421209648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09649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09650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209651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09652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09653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09654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209655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09656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09657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09658"/>
      <w:proofErr w:type="spellStart"/>
      <w:r w:rsidRPr="004E35B7">
        <w:rPr>
          <w:lang w:val="en-US"/>
        </w:rPr>
        <w:lastRenderedPageBreak/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09659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09660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09661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</w:t>
      </w:r>
      <w:r w:rsidRPr="009E7154">
        <w:rPr>
          <w:lang w:val="ru-RU"/>
        </w:rPr>
        <w:lastRenderedPageBreak/>
        <w:t xml:space="preserve">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209662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bookmarkEnd w:id="19"/>
      <w:r>
        <w:t>и</w:t>
      </w:r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209663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09664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ми данными является таблица, </w:t>
      </w:r>
      <w:r w:rsidRPr="009E7154">
        <w:rPr>
          <w:lang w:val="ru-RU"/>
        </w:rPr>
        <w:lastRenderedPageBreak/>
        <w:t>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209665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09666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09667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C709DC" w:rsidRPr="00C709DC" w:rsidRDefault="00C709DC" w:rsidP="00C709DC">
      <w:pPr>
        <w:rPr>
          <w:lang w:val="ru-RU"/>
        </w:rPr>
      </w:pPr>
    </w:p>
    <w:p w:rsidR="00280593" w:rsidRDefault="00D61F43" w:rsidP="00280593">
      <w:pPr>
        <w:pStyle w:val="3"/>
      </w:pPr>
      <w:bookmarkStart w:id="30" w:name="_Toc420686763"/>
      <w:bookmarkStart w:id="31" w:name="_Toc421209668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09669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09670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09671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09672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09673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09674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09675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4967959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4967960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4967961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4967962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4967963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8" type="#_x0000_t75" style="width:501.5pt;height:316.8pt" o:ole="">
            <v:imagedata r:id="rId18" o:title=""/>
          </v:shape>
          <o:OLEObject Type="Embed" ProgID="Visio.Drawing.11" ShapeID="_x0000_i1038" DrawAspect="Content" ObjectID="_1494967964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09676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09677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09678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09679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8B35AD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proofErr w:type="spellStart"/>
      <w:r>
        <w:t>ext</w:t>
      </w:r>
      <w:r w:rsidRPr="009A1A21">
        <w:t>.</w:t>
      </w:r>
      <w:r>
        <w:t>ReformaParameters</w:t>
      </w:r>
      <w:proofErr w:type="spellEnd"/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8B35AD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proofErr w:type="spellStart"/>
      <w:r>
        <w:t>ext</w:t>
      </w:r>
      <w:r w:rsidRPr="009A1A21">
        <w:t>.</w:t>
      </w:r>
      <w:r w:rsidR="00D14EE7">
        <w:t>ReformaDocumentSections</w:t>
      </w:r>
      <w:proofErr w:type="spellEnd"/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proofErr w:type="spellStart"/>
      <w:r>
        <w:t>ext</w:t>
      </w:r>
      <w:r w:rsidRPr="00AA3798">
        <w:t>.</w:t>
      </w:r>
      <w:r>
        <w:t>ReformaSoapFaults</w:t>
      </w:r>
      <w:proofErr w:type="spellEnd"/>
      <w:r w:rsidRPr="00AA3798"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8B35AD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 xml:space="preserve">В таблице 3.6 рассматривается структура SQL-таблицы </w:t>
      </w:r>
      <w:proofErr w:type="spellStart"/>
      <w:r w:rsidRPr="008053EE">
        <w:t>ext.</w:t>
      </w:r>
      <w:r>
        <w:t>ReformaOrganizationRequests</w:t>
      </w:r>
      <w:proofErr w:type="spellEnd"/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8B35AD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8B35AD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</w:t>
      </w:r>
      <w:proofErr w:type="spellStart"/>
      <w:r w:rsidRPr="008053EE">
        <w:t>ext.</w:t>
      </w:r>
      <w:r>
        <w:t>ReformaActionQueueLog</w:t>
      </w:r>
      <w:proofErr w:type="spellEnd"/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 xml:space="preserve">возможности интеграции файлов реализована с помощью служебной таблицы </w:t>
      </w:r>
      <w:proofErr w:type="spellStart"/>
      <w:r w:rsidRPr="009D56BE">
        <w:t>ext.ReformaFilesStorage</w:t>
      </w:r>
      <w:proofErr w:type="spellEnd"/>
      <w:r w:rsidRPr="009D56BE">
        <w:t>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09680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 xml:space="preserve">3.11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</w:t>
      </w:r>
      <w:proofErr w:type="spellEnd"/>
      <w:r w:rsidRPr="002D4C7A"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proofErr w:type="spellEnd"/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proofErr w:type="spellEnd"/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8B35AD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09681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0" type="#_x0000_t75" style="width:253.55pt;height:229.15pt" o:ole="">
            <v:imagedata r:id="rId21" o:title=""/>
          </v:shape>
          <o:OLEObject Type="Embed" ProgID="Visio.Drawing.11" ShapeID="_x0000_i1030" DrawAspect="Content" ObjectID="_1494967965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8B35A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8B35AD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09682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09683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09684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09685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09686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09687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09688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09689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9" type="#_x0000_t75" style="width:411.35pt;height:427pt" o:ole="">
            <v:imagedata r:id="rId23" o:title=""/>
          </v:shape>
          <o:OLEObject Type="Embed" ProgID="Visio.Drawing.11" ShapeID="_x0000_i1039" DrawAspect="Content" ObjectID="_1494967966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40" type="#_x0000_t75" style="width:495.85pt;height:474.55pt" o:ole="">
            <v:imagedata r:id="rId25" o:title=""/>
          </v:shape>
          <o:OLEObject Type="Embed" ProgID="Visio.Drawing.11" ShapeID="_x0000_i1040" DrawAspect="Content" ObjectID="_1494967967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09690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7" type="#_x0000_t75" style="width:329.95pt;height:584.15pt" o:ole="">
            <v:imagedata r:id="rId27" o:title=""/>
          </v:shape>
          <o:OLEObject Type="Embed" ProgID="Visio.Drawing.11" ShapeID="_x0000_i1037" DrawAspect="Content" ObjectID="_1494967968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209691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09692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09693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1" type="#_x0000_t75" style="width:348.1pt;height:461.45pt" o:ole="">
            <v:imagedata r:id="rId29" o:title=""/>
          </v:shape>
          <o:OLEObject Type="Embed" ProgID="Visio.Drawing.11" ShapeID="_x0000_i1031" DrawAspect="Content" ObjectID="_1494967969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09694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09695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09696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09697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09698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09699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09700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09701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D15388" w:rsidP="00C47954">
      <w:pPr>
        <w:pStyle w:val="afa"/>
      </w:pPr>
      <w:r>
        <w:object w:dxaOrig="9704" w:dyaOrig="16129">
          <v:shape id="_x0000_i1032" type="#_x0000_t75" style="width:348.1pt;height:580.4pt" o:ole="">
            <v:imagedata r:id="rId31" o:title=""/>
          </v:shape>
          <o:OLEObject Type="Embed" ProgID="Visio.Drawing.11" ShapeID="_x0000_i1032" DrawAspect="Content" ObjectID="_1494967970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09702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  <w:bookmarkStart w:id="66" w:name="_Toc421209703"/>
    </w:p>
    <w:p w:rsidR="00BC3A7E" w:rsidRDefault="00757344" w:rsidP="00757344">
      <w:pPr>
        <w:pStyle w:val="3"/>
      </w:pPr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proofErr w:type="spellStart"/>
            <w:r w:rsidR="00F72E9E" w:rsidRPr="00140CDF">
              <w:rPr>
                <w:lang w:val="en-US"/>
              </w:rPr>
              <w:t>obj</w:t>
            </w:r>
            <w:proofErr w:type="spellEnd"/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09704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3" type="#_x0000_t75" style="width:443.9pt;height:217.25pt" o:ole="">
            <v:imagedata r:id="rId33" o:title=""/>
          </v:shape>
          <o:OLEObject Type="Embed" ProgID="Visio.Drawing.11" ShapeID="_x0000_i1033" DrawAspect="Content" ObjectID="_1494967971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lastRenderedPageBreak/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lastRenderedPageBreak/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09705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lastRenderedPageBreak/>
              <w:t>Формирование группы запросов для организации на отправку данных Реформе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lastRenderedPageBreak/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09706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09707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lastRenderedPageBreak/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09708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Метод использовался при тестировании подсистемы интеграции. Создает </w:t>
            </w:r>
            <w:r>
              <w:lastRenderedPageBreak/>
              <w:t>установленное число запросов на обновление данных по дому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lastRenderedPageBreak/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09709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lastRenderedPageBreak/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09710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lastRenderedPageBreak/>
              <w:t>Методы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09711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lastRenderedPageBreak/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09712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210175" cy="3775634"/>
            <wp:effectExtent l="1905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21" cy="3784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76" w:name="_Toc421209713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09714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lastRenderedPageBreak/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09715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09716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09717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09718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09719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09720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8B35AD" w:rsidRDefault="00EF7D47" w:rsidP="00135576">
      <w:pPr>
        <w:pStyle w:val="afb"/>
      </w:pPr>
      <w:r w:rsidRPr="00EF7D47">
        <w:t xml:space="preserve">    </w:t>
      </w:r>
      <w:r w:rsidRPr="008B35AD">
        <w:t>&lt;/</w:t>
      </w:r>
      <w:proofErr w:type="spellStart"/>
      <w:r>
        <w:t>SetHouseLinkToOrganization</w:t>
      </w:r>
      <w:proofErr w:type="spellEnd"/>
      <w:r w:rsidRPr="008B35AD">
        <w:t>&gt;</w:t>
      </w:r>
    </w:p>
    <w:p w:rsidR="00EF7D47" w:rsidRPr="008B35AD" w:rsidRDefault="00EF7D47" w:rsidP="00135576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B8767C" w:rsidRPr="008B35AD" w:rsidRDefault="00EF7D47" w:rsidP="00135576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8B35AD" w:rsidRDefault="00994F56" w:rsidP="00994F56">
      <w:pPr>
        <w:pStyle w:val="afb"/>
      </w:pPr>
      <w:r w:rsidRPr="00994F56">
        <w:t xml:space="preserve">      </w:t>
      </w:r>
      <w:r w:rsidRPr="008B35AD">
        <w:t>&lt;/</w:t>
      </w:r>
      <w:proofErr w:type="spellStart"/>
      <w:r w:rsidRPr="00D20BA3">
        <w:t>newCompanyData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  &lt;/</w:t>
      </w:r>
      <w:proofErr w:type="spellStart"/>
      <w:r w:rsidRPr="00D20BA3">
        <w:t>SetNewCompany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&lt;/</w:t>
      </w:r>
      <w:r w:rsidRPr="00D20BA3">
        <w:t>s</w:t>
      </w:r>
      <w:proofErr w:type="gramStart"/>
      <w:r w:rsidRPr="008B35AD">
        <w:t>:</w:t>
      </w:r>
      <w:r w:rsidRPr="00D20BA3">
        <w:t>Body</w:t>
      </w:r>
      <w:proofErr w:type="gramEnd"/>
      <w:r w:rsidRPr="008B35AD">
        <w:t>&gt;</w:t>
      </w:r>
    </w:p>
    <w:p w:rsidR="00133506" w:rsidRPr="008B35AD" w:rsidRDefault="00994F56" w:rsidP="00994F56">
      <w:pPr>
        <w:pStyle w:val="afb"/>
      </w:pPr>
      <w:r w:rsidRPr="008B35AD">
        <w:t>&lt;/</w:t>
      </w:r>
      <w:r w:rsidRPr="00D20BA3">
        <w:t>s</w:t>
      </w:r>
      <w:proofErr w:type="gramStart"/>
      <w:r w:rsidRPr="008B35AD">
        <w:t>:</w:t>
      </w:r>
      <w:r w:rsidRPr="00D20BA3">
        <w:t>Envelope</w:t>
      </w:r>
      <w:proofErr w:type="gramEnd"/>
      <w:r w:rsidRPr="008B35AD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8B35AD" w:rsidRDefault="00E33512" w:rsidP="00E33512">
      <w:pPr>
        <w:pStyle w:val="afb"/>
      </w:pPr>
      <w:r w:rsidRPr="00E33512">
        <w:t xml:space="preserve">    </w:t>
      </w:r>
      <w:r w:rsidRPr="008B35AD">
        <w:t>&lt;/</w:t>
      </w:r>
      <w:proofErr w:type="spellStart"/>
      <w:r>
        <w:t>SetRequestForSubmit</w:t>
      </w:r>
      <w:proofErr w:type="spellEnd"/>
      <w:r w:rsidRPr="008B35AD">
        <w:t>&gt;</w:t>
      </w:r>
    </w:p>
    <w:p w:rsidR="00E33512" w:rsidRPr="008B35AD" w:rsidRDefault="00E33512" w:rsidP="00E33512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395141" w:rsidRPr="008B35AD" w:rsidRDefault="00E33512" w:rsidP="00E33512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09721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09722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09723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6782F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09724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09725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09726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8B35AD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09727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6782F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09728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09729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09730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6782F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09731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209732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09733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09734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4" type="#_x0000_t75" style="width:459.55pt;height:629.2pt" o:ole="">
            <v:imagedata r:id="rId48" o:title=""/>
          </v:shape>
          <o:OLEObject Type="Embed" ProgID="Visio.Drawing.11" ShapeID="_x0000_i1034" DrawAspect="Content" ObjectID="_1494967972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09735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5" type="#_x0000_t75" style="width:483.95pt;height:420.1pt" o:ole="">
            <v:imagedata r:id="rId50" o:title=""/>
          </v:shape>
          <o:OLEObject Type="Embed" ProgID="Visio.Drawing.11" ShapeID="_x0000_i1035" DrawAspect="Content" ObjectID="_1494967973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09736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09737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6" type="#_x0000_t75" style="width:407.6pt;height:474.55pt" o:ole="">
            <v:imagedata r:id="rId52" o:title=""/>
          </v:shape>
          <o:OLEObject Type="Embed" ProgID="Visio.Drawing.11" ShapeID="_x0000_i1036" DrawAspect="Content" ObjectID="_1494967974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09738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09739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09740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09741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09742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09743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09744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209745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09746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09747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09748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315B" w:rsidRDefault="002E315B" w:rsidP="00B36ACC">
      <w:pPr>
        <w:spacing w:after="0" w:line="240" w:lineRule="auto"/>
      </w:pPr>
      <w:r>
        <w:separator/>
      </w:r>
    </w:p>
  </w:endnote>
  <w:endnote w:type="continuationSeparator" w:id="0">
    <w:p w:rsidR="002E315B" w:rsidRDefault="002E315B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Pr="00433437" w:rsidRDefault="006B3FF1">
    <w:pPr>
      <w:pStyle w:val="a7"/>
      <w:rPr>
        <w:b/>
      </w:rPr>
    </w:pPr>
    <w:r w:rsidRPr="00B6782F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6B3FF1" w:rsidRPr="00433437" w:rsidRDefault="006B3FF1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6B3FF1" w:rsidRPr="00E12280" w:rsidRDefault="006B3FF1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6B3FF1" w:rsidRPr="0058709D" w:rsidRDefault="006B3FF1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6B3FF1" w:rsidRPr="00CB21A2" w:rsidRDefault="006B3FF1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6B3FF1" w:rsidRPr="00CB21A2" w:rsidRDefault="006B3FF1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>
    <w:pPr>
      <w:pStyle w:val="a7"/>
    </w:pPr>
    <w:r w:rsidRPr="00B6782F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6B3FF1" w:rsidRPr="00CB21A2" w:rsidRDefault="006B3FF1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6782F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6B3FF1" w:rsidRPr="00CB21A2" w:rsidRDefault="006B3FF1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6B3FF1" w:rsidRPr="00356AAC" w:rsidRDefault="006B3FF1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6B3FF1" w:rsidRPr="00356AAC" w:rsidRDefault="006B3FF1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511B1E" w:rsidRDefault="006B3FF1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6B3FF1" w:rsidRPr="003E12AD" w:rsidRDefault="006B3FF1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6B3FF1" w:rsidRPr="00AA3FB7" w:rsidRDefault="006B3FF1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6B3FF1" w:rsidRPr="00AA3FB7" w:rsidRDefault="006B3FF1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6B3FF1" w:rsidRPr="00D80A6A" w:rsidRDefault="006B3FF1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315B" w:rsidRDefault="002E315B" w:rsidP="00B36ACC">
      <w:pPr>
        <w:spacing w:after="0" w:line="240" w:lineRule="auto"/>
      </w:pPr>
      <w:r>
        <w:separator/>
      </w:r>
    </w:p>
  </w:footnote>
  <w:footnote w:type="continuationSeparator" w:id="0">
    <w:p w:rsidR="002E315B" w:rsidRDefault="002E315B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D00B98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AC1816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6B3FF1" w:rsidRPr="00E12280" w:rsidRDefault="006B3FF1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6B3FF1" w:rsidRPr="003E12AD" w:rsidRDefault="006B3FF1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6B3FF1" w:rsidRPr="003E12AD" w:rsidRDefault="006B3FF1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6B3FF1" w:rsidRPr="00AA3FB7" w:rsidRDefault="006B3FF1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B3FF1" w:rsidRPr="003E12AD" w:rsidRDefault="006B3FF1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6B3FF1" w:rsidRPr="00E12280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6B3FF1" w:rsidRPr="00AC1816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6B3FF1" w:rsidRPr="00E12280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6B3FF1" w:rsidRPr="00B91E6B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6B3FF1" w:rsidRPr="00433437" w:rsidRDefault="006B3FF1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6B3FF1" w:rsidRPr="007007E9" w:rsidRDefault="006B3FF1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6B3FF1" w:rsidRPr="007007E9" w:rsidRDefault="006B3FF1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356AAC" w:rsidRDefault="006B3FF1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6B3FF1" w:rsidRPr="00691186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E12280" w:rsidRDefault="006B3FF1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E12280" w:rsidRDefault="006B3FF1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6B3FF1" w:rsidRPr="00381A43" w:rsidRDefault="006B3FF1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6782F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27650"/>
    <o:shapelayout v:ext="edit">
      <o:idmap v:ext="edit" data="4"/>
      <o:rules v:ext="edit">
        <o:r id="V:Rule29" type="connector" idref="#AutoShape 375"/>
        <o:r id="V:Rule30" type="connector" idref="#AutoShape 381"/>
        <o:r id="V:Rule31" type="connector" idref="#AutoShape 361"/>
        <o:r id="V:Rule32" type="connector" idref="#AutoShape 379"/>
        <o:r id="V:Rule33" type="connector" idref="#AutoShape 382"/>
        <o:r id="V:Rule34" type="connector" idref="#AutoShape 371"/>
        <o:r id="V:Rule35" type="connector" idref="#AutoShape 372"/>
        <o:r id="V:Rule36" type="connector" idref="#AutoShape 363"/>
        <o:r id="V:Rule37" type="connector" idref="#AutoShape 358"/>
        <o:r id="V:Rule38" type="connector" idref="#AutoShape 367"/>
        <o:r id="V:Rule39" type="connector" idref="#AutoShape 384"/>
        <o:r id="V:Rule40" type="connector" idref="#AutoShape 383"/>
        <o:r id="V:Rule41" type="connector" idref="#AutoShape 365"/>
        <o:r id="V:Rule42" type="connector" idref="#AutoShape 370"/>
        <o:r id="V:Rule43" type="connector" idref="#AutoShape 377"/>
        <o:r id="V:Rule44" type="connector" idref="#AutoShape 362"/>
        <o:r id="V:Rule45" type="connector" idref="#AutoShape 366"/>
        <o:r id="V:Rule46" type="connector" idref="#AutoShape 368"/>
        <o:r id="V:Rule47" type="connector" idref="#AutoShape 364"/>
        <o:r id="V:Rule48" type="connector" idref="#AutoShape 387"/>
        <o:r id="V:Rule49" type="connector" idref="#AutoShape 378"/>
        <o:r id="V:Rule50" type="connector" idref="#AutoShape 380"/>
        <o:r id="V:Rule51" type="connector" idref="#AutoShape 376"/>
        <o:r id="V:Rule52" type="connector" idref="#AutoShape 360"/>
        <o:r id="V:Rule53" type="connector" idref="#AutoShape 359"/>
        <o:r id="V:Rule54" type="connector" idref="#AutoShape 374"/>
        <o:r id="V:Rule55" type="connector" idref="#AutoShape 373"/>
        <o:r id="V:Rule56" type="connector" idref="#AutoShape 36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97E31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15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798"/>
    <w:rsid w:val="00546997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644FF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044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3FF1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5510"/>
    <w:rsid w:val="006D5BEF"/>
    <w:rsid w:val="006D632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5736B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4BA8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854F6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C46D3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4564"/>
    <w:rsid w:val="00C46AB1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4F65"/>
    <w:rsid w:val="00ED544B"/>
    <w:rsid w:val="00EE0DE6"/>
    <w:rsid w:val="00EE0E10"/>
    <w:rsid w:val="00EE419C"/>
    <w:rsid w:val="00EE43EF"/>
    <w:rsid w:val="00EE5742"/>
    <w:rsid w:val="00EE5E68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562A"/>
    <w:rsid w:val="00F4703F"/>
    <w:rsid w:val="00F507E1"/>
    <w:rsid w:val="00F51A79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2E27"/>
    <w:rsid w:val="00F846F7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297AEE-F04C-4702-AF91-DB265BC7C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6</TotalTime>
  <Pages>115</Pages>
  <Words>24033</Words>
  <Characters>136993</Characters>
  <Application>Microsoft Office Word</Application>
  <DocSecurity>0</DocSecurity>
  <Lines>1141</Lines>
  <Paragraphs>3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256</cp:revision>
  <cp:lastPrinted>2015-05-31T19:20:00Z</cp:lastPrinted>
  <dcterms:created xsi:type="dcterms:W3CDTF">2015-05-29T16:06:00Z</dcterms:created>
  <dcterms:modified xsi:type="dcterms:W3CDTF">2015-06-04T20:58:00Z</dcterms:modified>
</cp:coreProperties>
</file>